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4FB7" w:rsidRPr="00B24FB7" w:rsidRDefault="008711F8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8711F8">
        <w:rPr>
          <w:b/>
          <w:position w:val="-14"/>
          <w:sz w:val="22"/>
        </w:rPr>
        <w:object w:dxaOrig="3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6.3pt;height:19pt" o:ole="">
            <v:imagedata r:id="rId7" o:title=""/>
          </v:shape>
          <o:OLEObject Type="Embed" ProgID="Equation.3" ShapeID="_x0000_i1029" DrawAspect="Content" ObjectID="_1478554485" r:id="rId8"/>
        </w:object>
      </w:r>
      <w:r w:rsidR="00516EAC" w:rsidRPr="00516EAC">
        <w:rPr>
          <w:b/>
          <w:position w:val="-10"/>
          <w:sz w:val="22"/>
        </w:rPr>
        <w:object w:dxaOrig="180" w:dyaOrig="340">
          <v:shape id="_x0000_i1030" type="#_x0000_t75" style="width:8.85pt;height:17pt" o:ole="">
            <v:imagedata r:id="rId9" o:title=""/>
          </v:shape>
          <o:OLEObject Type="Embed" ProgID="Equation.3" ShapeID="_x0000_i1030" DrawAspect="Content" ObjectID="_1478554486" r:id="rId10"/>
        </w:object>
      </w:r>
      <w:r w:rsidR="009A5052"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r w:rsidR="00504479">
        <w:rPr>
          <w:rFonts w:asciiTheme="minorEastAsia" w:hAnsiTheme="minorEastAsia" w:hint="eastAsia"/>
          <w:sz w:val="22"/>
        </w:rPr>
        <w:t>i</w:t>
      </w:r>
      <w:r w:rsidR="00504479">
        <w:rPr>
          <w:rFonts w:hint="eastAsia"/>
          <w:sz w:val="22"/>
        </w:rPr>
        <w:t>是表示标记</w:t>
      </w:r>
      <w:r w:rsidR="00504479">
        <w:rPr>
          <w:rFonts w:asciiTheme="minorEastAsia" w:hAnsiTheme="minorEastAsia" w:hint="eastAsia"/>
          <w:sz w:val="22"/>
        </w:rPr>
        <w:t>i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r>
        <w:rPr>
          <w:rFonts w:hint="eastAsia"/>
        </w:rPr>
        <w:t>Svn</w:t>
      </w:r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r w:rsidRPr="00D36CA4">
        <w:t>host</w:t>
      </w:r>
      <w:r>
        <w:t>_tag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r>
        <w:rPr>
          <w:rFonts w:hint="eastAsia"/>
        </w:rPr>
        <w:t>shdir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r>
        <w:rPr>
          <w:rFonts w:hint="eastAsia"/>
        </w:rPr>
        <w:t>一</w:t>
      </w:r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>MedLDA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 id="_x0000_i1025" type="#_x0000_t75" style="width:10.85pt;height:14.25pt" o:ole="">
            <v:imagedata r:id="rId13" o:title=""/>
          </v:shape>
          <o:OLEObject Type="Embed" ProgID="Equation.3" ShapeID="_x0000_i1025" DrawAspect="Content" ObjectID="_1478554487" r:id="rId14"/>
        </w:objec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5" o:title=""/>
          </v:shape>
          <o:OLEObject Type="Embed" ProgID="Equation.3" ShapeID="_x0000_i1026" DrawAspect="Content" ObjectID="_1478554488" r:id="rId16"/>
        </w:object>
      </w:r>
      <w:r w:rsidRPr="001E7E2E">
        <w:rPr>
          <w:rFonts w:hint="eastAsia"/>
          <w:color w:val="FF0000"/>
        </w:rPr>
        <w:t>)</w:t>
      </w:r>
    </w:p>
    <w:p w:rsidR="007F71B3" w:rsidRPr="007F71B3" w:rsidRDefault="007F71B3" w:rsidP="00F53A0D">
      <w:pPr>
        <w:rPr>
          <w:color w:val="FF0000"/>
        </w:rPr>
      </w:pP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F71B3" w:rsidP="00F53A0D">
      <w:pPr>
        <w:tabs>
          <w:tab w:val="left" w:pos="1020"/>
        </w:tabs>
      </w:pPr>
      <w:bookmarkStart w:id="0" w:name="_GoBack"/>
      <w:bookmarkEnd w:id="0"/>
    </w:p>
    <w:p w:rsidR="00392C71" w:rsidRPr="007E044F" w:rsidRDefault="00392C71" w:rsidP="00F53A0D">
      <w:pPr>
        <w:tabs>
          <w:tab w:val="left" w:pos="1020"/>
        </w:tabs>
        <w:rPr>
          <w:color w:val="FF0000"/>
        </w:rPr>
      </w:pPr>
      <w:r w:rsidRPr="007E044F">
        <w:rPr>
          <w:rFonts w:hint="eastAsia"/>
          <w:color w:val="FF0000"/>
        </w:rPr>
        <w:t>目标函数应该是下面的式子：</w:t>
      </w:r>
    </w:p>
    <w:p w:rsidR="007F71B3" w:rsidRDefault="00AB038B" w:rsidP="00F53A0D">
      <w:pPr>
        <w:tabs>
          <w:tab w:val="left" w:pos="1020"/>
        </w:tabs>
      </w:pPr>
      <w:r>
        <w:rPr>
          <w:noProof/>
        </w:rPr>
        <w:drawing>
          <wp:inline distT="0" distB="0" distL="0" distR="0">
            <wp:extent cx="5106670" cy="1302385"/>
            <wp:effectExtent l="19050" t="0" r="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r>
        <w:rPr>
          <w:rFonts w:hint="eastAsia"/>
        </w:rPr>
        <w:t>sLDA</w:t>
      </w:r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7" type="#_x0000_t75" style="width:17pt;height:18.35pt" o:ole="">
            <v:imagedata r:id="rId37" o:title=""/>
          </v:shape>
          <o:OLEObject Type="Embed" ProgID="Equation.3" ShapeID="_x0000_i1027" DrawAspect="Content" ObjectID="_1478554489" r:id="rId38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drawing>
          <wp:inline distT="0" distB="0" distL="0" distR="0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r>
        <w:rPr>
          <w:rFonts w:hint="eastAsia"/>
        </w:rPr>
        <w:t>stanford</w:t>
      </w:r>
      <w:r>
        <w:rPr>
          <w:rFonts w:hint="eastAsia"/>
        </w:rPr>
        <w:t>分词模块，</w:t>
      </w:r>
      <w:r>
        <w:rPr>
          <w:rFonts w:hint="eastAsia"/>
        </w:rPr>
        <w:t>stanford</w:t>
      </w:r>
      <w:r>
        <w:rPr>
          <w:rFonts w:hint="eastAsia"/>
        </w:rPr>
        <w:t>词性标注模块，</w:t>
      </w:r>
      <w:r>
        <w:rPr>
          <w:rFonts w:hint="eastAsia"/>
        </w:rPr>
        <w:t>MedLDA</w:t>
      </w:r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r w:rsidRPr="007E3AD1">
        <w:t>echo temp/conv_train_data.txt |phpstanford_sen.php</w:t>
      </w:r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 w:rsidRPr="00A24CCC">
        <w:t>phppos_tag.php</w:t>
      </w:r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r w:rsidRPr="009C5521">
        <w:t>./medldainf 28 temp120_*</w:t>
      </w:r>
    </w:p>
    <w:p w:rsidR="00F53A0D" w:rsidRDefault="00F53A0D" w:rsidP="00F53A0D">
      <w:pPr>
        <w:pStyle w:val="a5"/>
        <w:ind w:left="420" w:firstLineChars="0" w:firstLine="0"/>
      </w:pPr>
      <w:r>
        <w:t>M</w:t>
      </w:r>
      <w:r>
        <w:rPr>
          <w:rFonts w:hint="eastAsia"/>
        </w:rPr>
        <w:t>edlda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8" type="#_x0000_t75" style="width:404.85pt;height:550.2pt" o:ole="">
            <v:imagedata r:id="rId40" o:title=""/>
          </v:shape>
          <o:OLEObject Type="Embed" ProgID="Visio.Drawing.11" ShapeID="_x0000_i1028" DrawAspect="Content" ObjectID="_1478554490" r:id="rId41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>格式</w:t>
      </w:r>
      <w:r>
        <w:rPr>
          <w:rFonts w:hint="eastAsia"/>
        </w:rPr>
        <w:t>:   line .=. tag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>交友</w:t>
      </w:r>
      <w:r>
        <w:rPr>
          <w:rFonts w:hint="eastAsia"/>
        </w:rPr>
        <w:t xml:space="preserve"> www.751314.com</w:t>
      </w:r>
    </w:p>
    <w:p w:rsidR="00F53A0D" w:rsidRDefault="00F53A0D" w:rsidP="00F53A0D">
      <w:r>
        <w:rPr>
          <w:rFonts w:hint="eastAsia"/>
        </w:rPr>
        <w:t>交友</w:t>
      </w:r>
      <w:hyperlink r:id="rId42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t>…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>host_tag_medlda_bootstrap</w:t>
      </w:r>
      <w:r>
        <w:rPr>
          <w:rFonts w:hint="eastAsia"/>
        </w:rPr>
        <w:t>文件夹中进行：</w:t>
      </w:r>
    </w:p>
    <w:p w:rsidR="00F53A0D" w:rsidRDefault="00F53A0D" w:rsidP="00F53A0D">
      <w:r>
        <w:t>cat ana_data.txt |phpcateMain.php</w:t>
      </w:r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bootdir/moutput.txt |phpdictGen.php&gt;&gt;dictdir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>echo dictdir/dict.txt temp/moutput.txt |phptestSamGen.php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txt</w:t>
      </w:r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r>
        <w:rPr>
          <w:rFonts w:hint="eastAsia"/>
        </w:rPr>
        <w:t>svm</w:t>
      </w:r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>temp/ntrainSample.txt</w:t>
      </w:r>
    </w:p>
    <w:p w:rsidR="00F53A0D" w:rsidRDefault="00F53A0D" w:rsidP="00F53A0D">
      <w:r>
        <w:rPr>
          <w:rFonts w:hint="eastAsia"/>
        </w:rPr>
        <w:t>temp/hosts.txt</w:t>
      </w:r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r>
        <w:rPr>
          <w:rFonts w:hint="eastAsia"/>
        </w:rPr>
        <w:t>medlda</w:t>
      </w:r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>cat  temp/ntrainSample.txt |phpsvm_to_med.php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medlda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r>
        <w:rPr>
          <w:rFonts w:hint="eastAsia"/>
        </w:rPr>
        <w:t>medlda</w:t>
      </w:r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cd data</w:t>
      </w:r>
    </w:p>
    <w:p w:rsidR="00F53A0D" w:rsidRPr="00195FEC" w:rsidRDefault="00F53A0D" w:rsidP="00F53A0D">
      <w:pPr>
        <w:ind w:left="420"/>
      </w:pPr>
      <w:r>
        <w:rPr>
          <w:rFonts w:hint="eastAsia"/>
        </w:rPr>
        <w:t>cp ../../host_tag_medlda_bootstrap/temp/mtrainSample.txt .</w:t>
      </w:r>
    </w:p>
    <w:p w:rsidR="00F53A0D" w:rsidRDefault="00F53A0D" w:rsidP="00F53A0D">
      <w:pPr>
        <w:ind w:left="420"/>
      </w:pPr>
      <w:r>
        <w:rPr>
          <w:rFonts w:hint="eastAsia"/>
        </w:rPr>
        <w:t>cp ../../host_tag_medlda_bootstrap/temp/hosts.txt .</w:t>
      </w:r>
    </w:p>
    <w:p w:rsidR="00F53A0D" w:rsidRDefault="00F53A0D" w:rsidP="00F53A0D">
      <w:pPr>
        <w:ind w:left="420"/>
      </w:pPr>
      <w:r>
        <w:rPr>
          <w:rFonts w:hint="eastAsia"/>
        </w:rPr>
        <w:t>mv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mmtrainSample.txt  m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 w:rsidRPr="003C1F7A">
        <w:t>./medldaest 120 28 10 16 64 temp random &gt;&gt; log.txt</w:t>
      </w:r>
    </w:p>
    <w:p w:rsidR="00F53A0D" w:rsidRDefault="00F53A0D" w:rsidP="00F53A0D">
      <w:pPr>
        <w:ind w:left="420"/>
      </w:pPr>
      <w:r w:rsidRPr="006A4587">
        <w:t>./medldainf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r>
        <w:rPr>
          <w:rFonts w:hint="eastAsia"/>
        </w:rPr>
        <w:t>htmb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r>
        <w:rPr>
          <w:rFonts w:hint="eastAsia"/>
        </w:rPr>
        <w:t>htmb</w:t>
      </w:r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cp  -r  ../medlda/ </w:t>
      </w:r>
      <w:r w:rsidRPr="00511495">
        <w:t>temp120_c10_f519149632</w:t>
      </w:r>
      <w:r>
        <w:rPr>
          <w:rFonts w:hint="eastAsia"/>
        </w:rPr>
        <w:t xml:space="preserve"> .</w:t>
      </w:r>
    </w:p>
    <w:p w:rsidR="00F53A0D" w:rsidRDefault="00F53A0D" w:rsidP="00F53A0D">
      <w:pPr>
        <w:ind w:left="420"/>
      </w:pPr>
      <w:r w:rsidRPr="00913663">
        <w:t>cat ana_data.txt |phpcateMain.php</w:t>
      </w:r>
    </w:p>
    <w:p w:rsidR="00F53A0D" w:rsidRDefault="00F53A0D" w:rsidP="00F53A0D"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>./crawl_and_cate.sh crawl_src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dictdir/</w:t>
      </w:r>
      <w:r w:rsidRPr="00937252">
        <w:t>m_tag_index.txt</w:t>
      </w:r>
      <w:r>
        <w:rPr>
          <w:rFonts w:hint="eastAsia"/>
        </w:rPr>
        <w:t>scnode/</w:t>
      </w:r>
      <w:r w:rsidRPr="00937252">
        <w:t>1_ChangChun_CNC_S1_2013041911.txt</w:t>
      </w:r>
      <w:r>
        <w:rPr>
          <w:rFonts w:hint="eastAsia"/>
        </w:rPr>
        <w:t>scnode/</w:t>
      </w:r>
      <w:r w:rsidRPr="00937252">
        <w:t>sc_label.txt</w:t>
      </w:r>
      <w:r>
        <w:rPr>
          <w:rFonts w:hint="eastAsia"/>
        </w:rPr>
        <w:t xml:space="preserve"> |php</w:t>
      </w:r>
      <w:r w:rsidRPr="00937252">
        <w:t>flowStatis.php</w:t>
      </w:r>
      <w:r>
        <w:rPr>
          <w:rFonts w:hint="eastAsia"/>
        </w:rPr>
        <w:t>&gt;&gt;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Default="00F87F54" w:rsidP="009A5052">
      <w:pPr>
        <w:pStyle w:val="a5"/>
        <w:ind w:left="360" w:firstLineChars="0" w:firstLine="0"/>
        <w:rPr>
          <w:sz w:val="22"/>
        </w:rPr>
      </w:pPr>
      <w:r>
        <w:rPr>
          <w:rFonts w:hint="eastAsia"/>
          <w:sz w:val="22"/>
        </w:rPr>
        <w:lastRenderedPageBreak/>
        <w:t>上式的后半部分的值是用</w:t>
      </w:r>
      <w:r w:rsidRPr="00F87F54">
        <w:rPr>
          <w:sz w:val="22"/>
        </w:rPr>
        <w:t>ss-&gt;alpha_suffstats</w:t>
      </w:r>
      <w:r>
        <w:rPr>
          <w:rFonts w:hint="eastAsia"/>
          <w:sz w:val="22"/>
        </w:rPr>
        <w:t>来存储的。</w:t>
      </w: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</w:p>
    <w:p w:rsidR="001809E0" w:rsidRDefault="001809E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74310" cy="22263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</w:p>
    <w:p w:rsidR="001C04F0" w:rsidRDefault="001C04F0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4986068" cy="1842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89445" cy="1843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FE1333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>
            <wp:extent cx="5257800" cy="523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Pr="00F53A0D" w:rsidRDefault="001C04F0" w:rsidP="009A5052">
      <w:pPr>
        <w:pStyle w:val="a5"/>
        <w:ind w:left="360" w:firstLineChars="0" w:firstLine="0"/>
        <w:rPr>
          <w:sz w:val="22"/>
        </w:rPr>
      </w:pPr>
    </w:p>
    <w:sectPr w:rsidR="001C04F0" w:rsidRPr="00F53A0D" w:rsidSect="00AF03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035A" w:rsidRDefault="00CF035A" w:rsidP="009A5052">
      <w:r>
        <w:separator/>
      </w:r>
    </w:p>
  </w:endnote>
  <w:endnote w:type="continuationSeparator" w:id="1">
    <w:p w:rsidR="00CF035A" w:rsidRDefault="00CF035A" w:rsidP="009A50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035A" w:rsidRDefault="00CF035A" w:rsidP="009A5052">
      <w:r>
        <w:separator/>
      </w:r>
    </w:p>
  </w:footnote>
  <w:footnote w:type="continuationSeparator" w:id="1">
    <w:p w:rsidR="00CF035A" w:rsidRDefault="00CF035A" w:rsidP="009A50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5052"/>
    <w:rsid w:val="000F5271"/>
    <w:rsid w:val="001809E0"/>
    <w:rsid w:val="001C04F0"/>
    <w:rsid w:val="001D5D1B"/>
    <w:rsid w:val="001E7E2E"/>
    <w:rsid w:val="001F4D7D"/>
    <w:rsid w:val="00244F09"/>
    <w:rsid w:val="00265F1B"/>
    <w:rsid w:val="00275E02"/>
    <w:rsid w:val="002B27E5"/>
    <w:rsid w:val="002B7717"/>
    <w:rsid w:val="002B7C04"/>
    <w:rsid w:val="003070A2"/>
    <w:rsid w:val="003176CE"/>
    <w:rsid w:val="0035248F"/>
    <w:rsid w:val="0038115E"/>
    <w:rsid w:val="00392C71"/>
    <w:rsid w:val="003C500F"/>
    <w:rsid w:val="003E3608"/>
    <w:rsid w:val="00407CCB"/>
    <w:rsid w:val="004B691F"/>
    <w:rsid w:val="004E74EC"/>
    <w:rsid w:val="00504479"/>
    <w:rsid w:val="00516EAC"/>
    <w:rsid w:val="005247F1"/>
    <w:rsid w:val="00534296"/>
    <w:rsid w:val="005436F5"/>
    <w:rsid w:val="00571F29"/>
    <w:rsid w:val="00586418"/>
    <w:rsid w:val="005E4222"/>
    <w:rsid w:val="00615E8C"/>
    <w:rsid w:val="00631E25"/>
    <w:rsid w:val="00677781"/>
    <w:rsid w:val="00756F96"/>
    <w:rsid w:val="00783AFF"/>
    <w:rsid w:val="007B00E5"/>
    <w:rsid w:val="007E044F"/>
    <w:rsid w:val="007F71B3"/>
    <w:rsid w:val="00806109"/>
    <w:rsid w:val="0083721A"/>
    <w:rsid w:val="008711F8"/>
    <w:rsid w:val="0089404D"/>
    <w:rsid w:val="0094347F"/>
    <w:rsid w:val="00971C8C"/>
    <w:rsid w:val="009A5052"/>
    <w:rsid w:val="00A63479"/>
    <w:rsid w:val="00A63EE7"/>
    <w:rsid w:val="00A94DE6"/>
    <w:rsid w:val="00AB038B"/>
    <w:rsid w:val="00AE5DAB"/>
    <w:rsid w:val="00AF0335"/>
    <w:rsid w:val="00B24DBA"/>
    <w:rsid w:val="00B24FB7"/>
    <w:rsid w:val="00B93094"/>
    <w:rsid w:val="00BE1248"/>
    <w:rsid w:val="00BF0D7D"/>
    <w:rsid w:val="00C673CD"/>
    <w:rsid w:val="00C72906"/>
    <w:rsid w:val="00C7512C"/>
    <w:rsid w:val="00CD45FC"/>
    <w:rsid w:val="00CE2D35"/>
    <w:rsid w:val="00CF035A"/>
    <w:rsid w:val="00D135BA"/>
    <w:rsid w:val="00D45667"/>
    <w:rsid w:val="00D945EA"/>
    <w:rsid w:val="00DB4E21"/>
    <w:rsid w:val="00DB7D72"/>
    <w:rsid w:val="00E0085E"/>
    <w:rsid w:val="00E209FF"/>
    <w:rsid w:val="00E22A03"/>
    <w:rsid w:val="00E533D7"/>
    <w:rsid w:val="00E93955"/>
    <w:rsid w:val="00F53A0D"/>
    <w:rsid w:val="00F87F54"/>
    <w:rsid w:val="00FC1C0B"/>
    <w:rsid w:val="00FE13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0335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hyperlink" Target="http://www.luobohua.com" TargetMode="External"/><Relationship Id="rId47" Type="http://schemas.openxmlformats.org/officeDocument/2006/relationships/image" Target="media/image34.png"/><Relationship Id="rId50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oleObject" Target="embeddings/oleObject5.bin"/><Relationship Id="rId46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wmf"/><Relationship Id="rId40" Type="http://schemas.openxmlformats.org/officeDocument/2006/relationships/image" Target="media/image29.emf"/><Relationship Id="rId45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6.png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1.png"/><Relationship Id="rId52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1</Pages>
  <Words>400</Words>
  <Characters>2286</Characters>
  <Application>Microsoft Office Word</Application>
  <DocSecurity>0</DocSecurity>
  <Lines>19</Lines>
  <Paragraphs>5</Paragraphs>
  <ScaleCrop>false</ScaleCrop>
  <Company/>
  <LinksUpToDate>false</LinksUpToDate>
  <CharactersWithSpaces>26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lq</cp:lastModifiedBy>
  <cp:revision>69</cp:revision>
  <dcterms:created xsi:type="dcterms:W3CDTF">2013-04-10T01:19:00Z</dcterms:created>
  <dcterms:modified xsi:type="dcterms:W3CDTF">2014-11-26T14:01:00Z</dcterms:modified>
</cp:coreProperties>
</file>